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0"/>
  </p:notesMasterIdLst>
  <p:sldIdLst>
    <p:sldId id="327" r:id="rId2"/>
    <p:sldId id="328" r:id="rId3"/>
    <p:sldId id="355" r:id="rId4"/>
    <p:sldId id="256" r:id="rId5"/>
    <p:sldId id="362" r:id="rId6"/>
    <p:sldId id="365" r:id="rId7"/>
    <p:sldId id="367" r:id="rId8"/>
    <p:sldId id="366" r:id="rId9"/>
    <p:sldId id="257" r:id="rId10"/>
    <p:sldId id="330" r:id="rId11"/>
    <p:sldId id="357" r:id="rId12"/>
    <p:sldId id="364" r:id="rId13"/>
    <p:sldId id="363" r:id="rId14"/>
    <p:sldId id="329" r:id="rId15"/>
    <p:sldId id="331" r:id="rId16"/>
    <p:sldId id="332" r:id="rId17"/>
    <p:sldId id="333" r:id="rId18"/>
    <p:sldId id="258" r:id="rId19"/>
    <p:sldId id="259" r:id="rId20"/>
    <p:sldId id="260" r:id="rId21"/>
    <p:sldId id="261" r:id="rId22"/>
    <p:sldId id="337" r:id="rId23"/>
    <p:sldId id="408" r:id="rId24"/>
    <p:sldId id="409" r:id="rId25"/>
    <p:sldId id="411" r:id="rId26"/>
    <p:sldId id="413" r:id="rId27"/>
    <p:sldId id="414" r:id="rId28"/>
    <p:sldId id="415" r:id="rId29"/>
    <p:sldId id="416" r:id="rId30"/>
    <p:sldId id="417" r:id="rId31"/>
    <p:sldId id="338" r:id="rId32"/>
    <p:sldId id="334" r:id="rId33"/>
    <p:sldId id="262" r:id="rId34"/>
    <p:sldId id="263" r:id="rId35"/>
    <p:sldId id="264" r:id="rId36"/>
    <p:sldId id="265" r:id="rId37"/>
    <p:sldId id="418" r:id="rId38"/>
    <p:sldId id="267" r:id="rId39"/>
    <p:sldId id="268" r:id="rId40"/>
    <p:sldId id="335" r:id="rId41"/>
    <p:sldId id="269" r:id="rId42"/>
    <p:sldId id="270" r:id="rId43"/>
    <p:sldId id="271" r:id="rId44"/>
    <p:sldId id="272" r:id="rId45"/>
    <p:sldId id="273" r:id="rId46"/>
    <p:sldId id="274" r:id="rId47"/>
    <p:sldId id="340" r:id="rId48"/>
    <p:sldId id="278" r:id="rId49"/>
    <p:sldId id="279" r:id="rId50"/>
    <p:sldId id="280" r:id="rId51"/>
    <p:sldId id="281" r:id="rId52"/>
    <p:sldId id="282" r:id="rId53"/>
    <p:sldId id="299" r:id="rId54"/>
    <p:sldId id="300" r:id="rId55"/>
    <p:sldId id="289" r:id="rId56"/>
    <p:sldId id="291" r:id="rId57"/>
    <p:sldId id="287" r:id="rId58"/>
    <p:sldId id="293" r:id="rId59"/>
    <p:sldId id="296" r:id="rId60"/>
    <p:sldId id="277" r:id="rId61"/>
    <p:sldId id="283" r:id="rId62"/>
    <p:sldId id="284" r:id="rId63"/>
    <p:sldId id="285" r:id="rId64"/>
    <p:sldId id="286" r:id="rId65"/>
    <p:sldId id="301" r:id="rId66"/>
    <p:sldId id="302" r:id="rId67"/>
    <p:sldId id="359" r:id="rId68"/>
    <p:sldId id="360" r:id="rId69"/>
    <p:sldId id="368" r:id="rId70"/>
    <p:sldId id="372" r:id="rId71"/>
    <p:sldId id="397" r:id="rId72"/>
    <p:sldId id="341" r:id="rId73"/>
    <p:sldId id="303" r:id="rId74"/>
    <p:sldId id="369" r:id="rId75"/>
    <p:sldId id="370" r:id="rId76"/>
    <p:sldId id="371" r:id="rId77"/>
    <p:sldId id="304" r:id="rId78"/>
    <p:sldId id="305" r:id="rId79"/>
    <p:sldId id="343" r:id="rId80"/>
    <p:sldId id="348" r:id="rId81"/>
    <p:sldId id="342" r:id="rId82"/>
    <p:sldId id="349" r:id="rId83"/>
    <p:sldId id="345" r:id="rId84"/>
    <p:sldId id="346" r:id="rId85"/>
    <p:sldId id="347" r:id="rId86"/>
    <p:sldId id="399" r:id="rId87"/>
    <p:sldId id="374" r:id="rId88"/>
    <p:sldId id="373" r:id="rId89"/>
    <p:sldId id="398" r:id="rId90"/>
    <p:sldId id="376" r:id="rId91"/>
    <p:sldId id="392" r:id="rId92"/>
    <p:sldId id="375" r:id="rId93"/>
    <p:sldId id="380" r:id="rId94"/>
    <p:sldId id="383" r:id="rId95"/>
    <p:sldId id="384" r:id="rId96"/>
    <p:sldId id="385" r:id="rId97"/>
    <p:sldId id="381" r:id="rId98"/>
    <p:sldId id="387" r:id="rId99"/>
    <p:sldId id="386" r:id="rId100"/>
    <p:sldId id="388" r:id="rId101"/>
    <p:sldId id="391" r:id="rId102"/>
    <p:sldId id="393" r:id="rId103"/>
    <p:sldId id="389" r:id="rId104"/>
    <p:sldId id="394" r:id="rId105"/>
    <p:sldId id="395" r:id="rId106"/>
    <p:sldId id="390" r:id="rId107"/>
    <p:sldId id="382" r:id="rId108"/>
    <p:sldId id="396" r:id="rId109"/>
    <p:sldId id="400" r:id="rId110"/>
    <p:sldId id="351" r:id="rId111"/>
    <p:sldId id="352" r:id="rId112"/>
    <p:sldId id="314" r:id="rId113"/>
    <p:sldId id="315" r:id="rId114"/>
    <p:sldId id="403" r:id="rId115"/>
    <p:sldId id="404" r:id="rId116"/>
    <p:sldId id="405" r:id="rId117"/>
    <p:sldId id="406" r:id="rId118"/>
    <p:sldId id="377" r:id="rId119"/>
    <p:sldId id="378" r:id="rId120"/>
    <p:sldId id="379" r:id="rId121"/>
    <p:sldId id="407" r:id="rId122"/>
    <p:sldId id="306" r:id="rId123"/>
    <p:sldId id="358" r:id="rId124"/>
    <p:sldId id="307" r:id="rId125"/>
    <p:sldId id="308" r:id="rId126"/>
    <p:sldId id="309" r:id="rId127"/>
    <p:sldId id="310" r:id="rId128"/>
    <p:sldId id="311" r:id="rId129"/>
    <p:sldId id="312" r:id="rId130"/>
    <p:sldId id="313" r:id="rId131"/>
    <p:sldId id="316" r:id="rId132"/>
    <p:sldId id="317" r:id="rId133"/>
    <p:sldId id="353" r:id="rId134"/>
    <p:sldId id="354" r:id="rId135"/>
    <p:sldId id="318" r:id="rId136"/>
    <p:sldId id="319" r:id="rId137"/>
    <p:sldId id="401" r:id="rId138"/>
    <p:sldId id="402" r:id="rId13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 varScale="1">
        <p:scale>
          <a:sx n="173" d="100"/>
          <a:sy n="173" d="100"/>
        </p:scale>
        <p:origin x="1588" y="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458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19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2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07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110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09.png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111.jpeg"/><Relationship Id="rId7" Type="http://schemas.openxmlformats.org/officeDocument/2006/relationships/image" Target="../media/image56.png"/><Relationship Id="rId12" Type="http://schemas.openxmlformats.org/officeDocument/2006/relationships/image" Target="../media/image11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14.jpeg"/><Relationship Id="rId5" Type="http://schemas.openxmlformats.org/officeDocument/2006/relationships/image" Target="../media/image46.png"/><Relationship Id="rId10" Type="http://schemas.openxmlformats.org/officeDocument/2006/relationships/image" Target="../media/image113.png"/><Relationship Id="rId4" Type="http://schemas.openxmlformats.org/officeDocument/2006/relationships/image" Target="../media/image45.jpeg"/><Relationship Id="rId9" Type="http://schemas.openxmlformats.org/officeDocument/2006/relationships/image" Target="../media/image112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8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111.jpeg"/><Relationship Id="rId7" Type="http://schemas.openxmlformats.org/officeDocument/2006/relationships/image" Target="../media/image56.png"/><Relationship Id="rId12" Type="http://schemas.openxmlformats.org/officeDocument/2006/relationships/image" Target="../media/image11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14.jpeg"/><Relationship Id="rId5" Type="http://schemas.openxmlformats.org/officeDocument/2006/relationships/image" Target="../media/image46.png"/><Relationship Id="rId10" Type="http://schemas.openxmlformats.org/officeDocument/2006/relationships/image" Target="../media/image113.png"/><Relationship Id="rId4" Type="http://schemas.openxmlformats.org/officeDocument/2006/relationships/image" Target="../media/image45.jpeg"/><Relationship Id="rId9" Type="http://schemas.openxmlformats.org/officeDocument/2006/relationships/image" Target="../media/image1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125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19.png"/><Relationship Id="rId12" Type="http://schemas.openxmlformats.org/officeDocument/2006/relationships/image" Target="../media/image124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123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122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21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jpe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jpe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jpe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jpe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1" Type="http://schemas.openxmlformats.org/officeDocument/2006/relationships/image" Target="../media/image36.jpe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13" Type="http://schemas.openxmlformats.org/officeDocument/2006/relationships/image" Target="../media/image50.png"/><Relationship Id="rId18" Type="http://schemas.openxmlformats.org/officeDocument/2006/relationships/image" Target="../media/image55.jpeg"/><Relationship Id="rId3" Type="http://schemas.openxmlformats.org/officeDocument/2006/relationships/image" Target="../media/image40.png"/><Relationship Id="rId21" Type="http://schemas.openxmlformats.org/officeDocument/2006/relationships/image" Target="../media/image58.png"/><Relationship Id="rId7" Type="http://schemas.openxmlformats.org/officeDocument/2006/relationships/image" Target="../media/image44.jpeg"/><Relationship Id="rId12" Type="http://schemas.openxmlformats.org/officeDocument/2006/relationships/image" Target="../media/image49.jpeg"/><Relationship Id="rId17" Type="http://schemas.openxmlformats.org/officeDocument/2006/relationships/image" Target="../media/image54.jpeg"/><Relationship Id="rId2" Type="http://schemas.openxmlformats.org/officeDocument/2006/relationships/image" Target="../media/image39.png"/><Relationship Id="rId16" Type="http://schemas.openxmlformats.org/officeDocument/2006/relationships/image" Target="../media/image53.png"/><Relationship Id="rId20" Type="http://schemas.openxmlformats.org/officeDocument/2006/relationships/image" Target="../media/image5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image" Target="../media/image52.png"/><Relationship Id="rId10" Type="http://schemas.openxmlformats.org/officeDocument/2006/relationships/image" Target="../media/image47.png"/><Relationship Id="rId19" Type="http://schemas.openxmlformats.org/officeDocument/2006/relationships/image" Target="../media/image56.png"/><Relationship Id="rId4" Type="http://schemas.openxmlformats.org/officeDocument/2006/relationships/image" Target="../media/image41.jpeg"/><Relationship Id="rId9" Type="http://schemas.openxmlformats.org/officeDocument/2006/relationships/image" Target="../media/image46.png"/><Relationship Id="rId14" Type="http://schemas.openxmlformats.org/officeDocument/2006/relationships/image" Target="../media/image51.png"/><Relationship Id="rId22" Type="http://schemas.openxmlformats.org/officeDocument/2006/relationships/image" Target="../media/image59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61.png"/><Relationship Id="rId7" Type="http://schemas.openxmlformats.org/officeDocument/2006/relationships/image" Target="../media/image39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5" Type="http://schemas.openxmlformats.org/officeDocument/2006/relationships/image" Target="../media/image40.png"/><Relationship Id="rId4" Type="http://schemas.openxmlformats.org/officeDocument/2006/relationships/image" Target="../media/image5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8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gi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gi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gi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 </a:t>
            </a:r>
            <a:r>
              <a:rPr lang="de-DE" sz="1400" dirty="0" smtClean="0"/>
              <a:t>        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algorithms</a:t>
            </a:r>
            <a:r>
              <a:rPr lang="de-DE" b="1" dirty="0" smtClean="0">
                <a:solidFill>
                  <a:srgbClr val="000000"/>
                </a:solidFill>
              </a:rPr>
              <a:t> and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L-Form 9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8028318" y="3284980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compu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ision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7956308" y="162875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8028318" y="4653170"/>
            <a:ext cx="2376330" cy="648090"/>
          </a:xfrm>
          <a:prstGeom prst="wedgeRoundRectCallout">
            <a:avLst>
              <a:gd name="adj1" fmla="val -83337"/>
              <a:gd name="adj2" fmla="val -6685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 etc.</a:t>
            </a:r>
          </a:p>
        </p:txBody>
      </p:sp>
      <p:sp>
        <p:nvSpPr>
          <p:cNvPr id="14" name="Rechteck 13"/>
          <p:cNvSpPr/>
          <p:nvPr/>
        </p:nvSpPr>
        <p:spPr>
          <a:xfrm>
            <a:off x="-1872716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>
                <a:solidFill>
                  <a:srgbClr val="000000"/>
                </a:solidFill>
              </a:rPr>
              <a:t>Computer </a:t>
            </a:r>
            <a:r>
              <a:rPr lang="de-DE" b="1" dirty="0" err="1">
                <a:solidFill>
                  <a:srgbClr val="000000"/>
                </a:solidFill>
              </a:rPr>
              <a:t>vision</a:t>
            </a:r>
            <a:r>
              <a:rPr lang="de-DE" b="1" dirty="0">
                <a:solidFill>
                  <a:srgbClr val="000000"/>
                </a:solidFill>
              </a:rPr>
              <a:t> / </a:t>
            </a:r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algorithms</a:t>
            </a:r>
            <a:r>
              <a:rPr lang="de-DE" b="1" dirty="0">
                <a:solidFill>
                  <a:srgbClr val="000000"/>
                </a:solidFill>
              </a:rPr>
              <a:t> and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L-Form 14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L-Form 15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2763370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51650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1259540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7884300" y="2132820"/>
            <a:ext cx="2448340" cy="792110"/>
          </a:xfrm>
          <a:prstGeom prst="wedgeRoundRectCallout">
            <a:avLst>
              <a:gd name="adj1" fmla="val -96229"/>
              <a:gd name="adj2" fmla="val 2588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utokeyword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arifai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ineye</a:t>
            </a:r>
            <a:r>
              <a:rPr lang="de-DE" sz="1600" dirty="0" smtClean="0">
                <a:solidFill>
                  <a:srgbClr val="000000"/>
                </a:solidFill>
              </a:rPr>
              <a:t>, Google </a:t>
            </a:r>
            <a:r>
              <a:rPr lang="de-DE" sz="1600" dirty="0" err="1" smtClean="0">
                <a:solidFill>
                  <a:srgbClr val="000000"/>
                </a:solidFill>
              </a:rPr>
              <a:t>pic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7956310" y="414910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7956310" y="328498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584684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r="34359" b="34170"/>
          <a:stretch/>
        </p:blipFill>
        <p:spPr>
          <a:xfrm>
            <a:off x="1579499" y="927166"/>
            <a:ext cx="6419203" cy="538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051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84784" y="-2611265"/>
            <a:ext cx="14185576" cy="12019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054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7430" t="44399" r="24214" b="14487"/>
          <a:stretch/>
        </p:blipFill>
        <p:spPr>
          <a:xfrm>
            <a:off x="-1980728" y="260648"/>
            <a:ext cx="13003839" cy="6219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8567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13087" b="4260"/>
          <a:stretch/>
        </p:blipFill>
        <p:spPr>
          <a:xfrm>
            <a:off x="264742" y="897467"/>
            <a:ext cx="8614515" cy="5668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1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814" t="7731" r="25416" b="712"/>
          <a:stretch/>
        </p:blipFill>
        <p:spPr>
          <a:xfrm>
            <a:off x="-1404664" y="-3483768"/>
            <a:ext cx="11305256" cy="1207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4544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16085" r="24012" b="7946"/>
          <a:stretch/>
        </p:blipFill>
        <p:spPr>
          <a:xfrm>
            <a:off x="-2268760" y="-2100916"/>
            <a:ext cx="13465496" cy="11425270"/>
          </a:xfrm>
          <a:prstGeom prst="rect">
            <a:avLst/>
          </a:prstGeom>
        </p:spPr>
      </p:pic>
      <p:sp>
        <p:nvSpPr>
          <p:cNvPr id="3" name="Ellipse 2"/>
          <p:cNvSpPr/>
          <p:nvPr/>
        </p:nvSpPr>
        <p:spPr>
          <a:xfrm>
            <a:off x="-2340768" y="1124744"/>
            <a:ext cx="2232248" cy="64807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5808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7946" r="24800" b="-194"/>
          <a:stretch/>
        </p:blipFill>
        <p:spPr>
          <a:xfrm>
            <a:off x="-764005" y="-2494490"/>
            <a:ext cx="11168653" cy="11684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706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9302" r="24800" b="-194"/>
          <a:stretch/>
        </p:blipFill>
        <p:spPr>
          <a:xfrm>
            <a:off x="-1476672" y="-3370771"/>
            <a:ext cx="12097344" cy="1246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5388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llipse 11"/>
          <p:cNvSpPr/>
          <p:nvPr/>
        </p:nvSpPr>
        <p:spPr bwMode="auto">
          <a:xfrm>
            <a:off x="1043510" y="537327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5592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6876320" y="508523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de-DE" sz="1100" b="1" dirty="0" smtClean="0">
                <a:latin typeface="Courier New" pitchFamily="49" charset="0"/>
                <a:cs typeface="Courier New" pitchFamily="49" charset="0"/>
              </a:rPr>
              <a:t>Michelangelo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14" name="Gerade Verbindung mit Pfeil 13"/>
          <p:cNvCxnSpPr>
            <a:stCxn id="12" idx="6"/>
            <a:endCxn id="13" idx="1"/>
          </p:cNvCxnSpPr>
          <p:nvPr/>
        </p:nvCxnSpPr>
        <p:spPr bwMode="auto">
          <a:xfrm flipV="1">
            <a:off x="3491850" y="522925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hteck 14"/>
          <p:cNvSpPr/>
          <p:nvPr/>
        </p:nvSpPr>
        <p:spPr bwMode="auto">
          <a:xfrm>
            <a:off x="6876320" y="544528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475</a:t>
            </a:r>
            <a:endParaRPr lang="de-DE" sz="1100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Gerade Verbindung mit Pfeil 15"/>
          <p:cNvCxnSpPr>
            <a:stCxn id="12" idx="6"/>
            <a:endCxn id="15" idx="1"/>
          </p:cNvCxnSpPr>
          <p:nvPr/>
        </p:nvCxnSpPr>
        <p:spPr bwMode="auto">
          <a:xfrm>
            <a:off x="3491850" y="555329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Ellipse 16"/>
          <p:cNvSpPr/>
          <p:nvPr/>
        </p:nvSpPr>
        <p:spPr bwMode="auto">
          <a:xfrm>
            <a:off x="6444260" y="580533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1474884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" name="Gerade Verbindung mit Pfeil 17"/>
          <p:cNvCxnSpPr>
            <a:stCxn id="12" idx="6"/>
            <a:endCxn id="17" idx="2"/>
          </p:cNvCxnSpPr>
          <p:nvPr/>
        </p:nvCxnSpPr>
        <p:spPr bwMode="auto">
          <a:xfrm>
            <a:off x="3491850" y="555329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4427980" y="508523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abel</a:t>
            </a:r>
            <a:endParaRPr lang="de-DE" sz="1200" b="1" dirty="0"/>
          </a:p>
        </p:txBody>
      </p:sp>
      <p:sp>
        <p:nvSpPr>
          <p:cNvPr id="20" name="Textfeld 19"/>
          <p:cNvSpPr txBox="1"/>
          <p:nvPr/>
        </p:nvSpPr>
        <p:spPr>
          <a:xfrm>
            <a:off x="4572000" y="5445280"/>
            <a:ext cx="148630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e_of_birth</a:t>
            </a:r>
            <a:endParaRPr lang="de-DE" sz="1200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4611594" y="5785784"/>
            <a:ext cx="1021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ovement</a:t>
            </a:r>
            <a:endParaRPr lang="de-DE" sz="1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773250" y="552812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 animBg="1"/>
      <p:bldP spid="19" grpId="0"/>
      <p:bldP spid="20" grpId="0" animBg="1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22" name="Rechteck 21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24" name="Rechteck 23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26" name="Rechteck 25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27" name="L-Form 26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9" name="Rechteck 28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0" name="Abgerundetes Rechteck 29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827480" y="1916790"/>
            <a:ext cx="3312460" cy="432060"/>
          </a:xfrm>
          <a:prstGeom prst="wedgeRoundRectCallout">
            <a:avLst>
              <a:gd name="adj1" fmla="val 40022"/>
              <a:gd name="adj2" fmla="val 1332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, </a:t>
            </a:r>
            <a:r>
              <a:rPr lang="de-DE" sz="1600" dirty="0" err="1" smtClean="0">
                <a:solidFill>
                  <a:srgbClr val="000000"/>
                </a:solidFill>
              </a:rPr>
              <a:t>PoolParty</a:t>
            </a:r>
            <a:r>
              <a:rPr lang="de-DE" sz="1600" dirty="0" smtClean="0">
                <a:solidFill>
                  <a:srgbClr val="000000"/>
                </a:solidFill>
              </a:rPr>
              <a:t> Semantic Suite,  </a:t>
            </a:r>
            <a:r>
              <a:rPr lang="de-DE" sz="1600" dirty="0" err="1" smtClean="0">
                <a:solidFill>
                  <a:srgbClr val="000000"/>
                </a:solidFill>
              </a:rPr>
              <a:t>Semafora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827478" y="5949350"/>
            <a:ext cx="2016281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35249"/>
              <a:gd name="adj2" fmla="val 2863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rdf4J, Jena, …</a:t>
            </a:r>
          </a:p>
        </p:txBody>
      </p:sp>
      <p:sp>
        <p:nvSpPr>
          <p:cNvPr id="35" name="Abgerundete rechteckige Legende 34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ikidata, </a:t>
            </a:r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, GND, …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2893101" y="5949350"/>
            <a:ext cx="1678899" cy="432060"/>
          </a:xfrm>
          <a:prstGeom prst="wedgeRoundRectCallout">
            <a:avLst>
              <a:gd name="adj1" fmla="val -48674"/>
              <a:gd name="adj2" fmla="val -2952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Fuseki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pic>
        <p:nvPicPr>
          <p:cNvPr id="37" name="Picture 6" descr="Bildergebnis fÃ¼r apache jena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00" y="1127255"/>
            <a:ext cx="1067638" cy="71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8" descr="rdf4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381" y="1228853"/>
            <a:ext cx="954250" cy="57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0" descr="Bildergebnis fÃ¼r graphd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7275" y="778434"/>
            <a:ext cx="1063197" cy="106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4" descr="Bildergebnis fÃ¼r ontostudio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480" y="1304256"/>
            <a:ext cx="1273825" cy="473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6" descr="Bildergebnis fÃ¼r dbpedi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981" y="3340601"/>
            <a:ext cx="1014985" cy="62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8" descr="Bildergebnis fÃ¼r wikidat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320" y="2564880"/>
            <a:ext cx="994646" cy="70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" descr="Bildergebnis für poolparty ontology logo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80" b="39640"/>
          <a:stretch/>
        </p:blipFill>
        <p:spPr bwMode="auto">
          <a:xfrm>
            <a:off x="1460031" y="1343692"/>
            <a:ext cx="1324344" cy="38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6" descr="Bildergebnis für protege ontology logo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9" t="18144" r="7883" b="18351"/>
          <a:stretch/>
        </p:blipFill>
        <p:spPr bwMode="auto">
          <a:xfrm>
            <a:off x="-569275" y="5913292"/>
            <a:ext cx="1296450" cy="50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yago ontolgoy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0579" y="4119150"/>
            <a:ext cx="1152128" cy="594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Bildergebnis für cycorp logo ontology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3" t="27956" r="3886" b="31624"/>
          <a:stretch/>
        </p:blipFill>
        <p:spPr bwMode="auto">
          <a:xfrm>
            <a:off x="9083859" y="4851251"/>
            <a:ext cx="96010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Bildergebnis für gnd dnb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3917" y="5396231"/>
            <a:ext cx="747850" cy="7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Bildergebnis für topbraid suite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1384473"/>
            <a:ext cx="1944216" cy="43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844943" y="290923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1844943" y="4421447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 </a:t>
            </a:r>
            <a:r>
              <a:rPr kumimoji="0" lang="de-DE" sz="18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1844943" y="3413307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98896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844943" y="1901097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AI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1844943" y="139702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2060973" y="514154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285308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371720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458132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465333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4725343" y="521355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5373433" y="499752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544544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551745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1556903" y="5573607"/>
            <a:ext cx="5758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tabas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g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3933233" y="420541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213298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99710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386122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3933233" y="17570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465333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3933233" y="262119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544544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und unten 25"/>
          <p:cNvSpPr/>
          <p:nvPr/>
        </p:nvSpPr>
        <p:spPr bwMode="auto">
          <a:xfrm>
            <a:off x="3933233" y="31972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649996" y="5357577"/>
            <a:ext cx="137730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52400" y="5645617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7452400" y="593365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7380390" y="5285567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6696839" y="1901097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3rd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AI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ices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Pfeil nach oben und unten 31"/>
          <p:cNvSpPr/>
          <p:nvPr/>
        </p:nvSpPr>
        <p:spPr bwMode="auto">
          <a:xfrm rot="16200000">
            <a:off x="6345568" y="215313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" name="Picture 2" descr="Bildergebnis fÃ¼r html css j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550" y="1036977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841526" y="1933818"/>
            <a:ext cx="1122035" cy="305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8" descr="Bildergebnis fÃ¼r c#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63" t="8719" r="28812" b="10640"/>
          <a:stretch/>
        </p:blipFill>
        <p:spPr bwMode="auto">
          <a:xfrm>
            <a:off x="883907" y="2624499"/>
            <a:ext cx="405326" cy="43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10" descr="Bildergebnis fÃ¼r c++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958" y="2650645"/>
            <a:ext cx="338128" cy="380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Bildergebnis fÃ¼r amazon aws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2355" y="1523999"/>
            <a:ext cx="1071915" cy="562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Bildergebnis fÃ¼r google cloud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6964" y="866377"/>
            <a:ext cx="602696" cy="48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Bildergebnis fÃ¼r ibm watson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2086" y="2771902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0" descr="Bildergebnis fÃ¼r ms azure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7649" y="2184065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8" descr="Bildergebnis fÃ¼r tensorflow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436" y="2362045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4" descr="Bildergebnis fÃ¼r apache spark mllib logo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943" b="21204"/>
          <a:stretch/>
        </p:blipFill>
        <p:spPr bwMode="auto">
          <a:xfrm>
            <a:off x="5242370" y="2162109"/>
            <a:ext cx="940800" cy="57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303166" y="3671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6" descr="Bildergebnis fÃ¼r apache jena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68" b="16811"/>
          <a:stretch/>
        </p:blipFill>
        <p:spPr bwMode="auto">
          <a:xfrm>
            <a:off x="7117292" y="3652051"/>
            <a:ext cx="670216" cy="481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8" descr="Bildergebnis fÃ¼r openlink virtuos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796" y="5922961"/>
            <a:ext cx="918216" cy="565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0" descr="Bildergebnis fÃ¼r apache stanbol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8730" y="4421447"/>
            <a:ext cx="1073825" cy="489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2" descr="Bildergebnis fÃ¼r wikidata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798" y="5897295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4" descr="Bildergebnis fÃ¼r mesh ontology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4442" y="5929103"/>
            <a:ext cx="421367" cy="50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Bildergebnis fÃ¼r nci  logo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50" b="13246"/>
          <a:stretch/>
        </p:blipFill>
        <p:spPr bwMode="auto">
          <a:xfrm>
            <a:off x="4280973" y="5981078"/>
            <a:ext cx="1092460" cy="451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0" descr="Bildergebnis fÃ¼r scikit learn logo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221" y="2435753"/>
            <a:ext cx="898190" cy="486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/>
        </p:nvPicPr>
        <p:blipFill rotWithShape="1">
          <a:blip r:embed="rId20"/>
          <a:srcRect l="24800" t="6587" r="64175" b="83916"/>
          <a:stretch/>
        </p:blipFill>
        <p:spPr>
          <a:xfrm>
            <a:off x="5573289" y="5969662"/>
            <a:ext cx="1008140" cy="504070"/>
          </a:xfrm>
          <a:prstGeom prst="rect">
            <a:avLst/>
          </a:prstGeom>
        </p:spPr>
      </p:pic>
      <p:pic>
        <p:nvPicPr>
          <p:cNvPr id="53" name="Picture 2" descr="Bildergebnis fÃ¼r keras logo"/>
          <p:cNvPicPr>
            <a:picLocks noChangeAspect="1" noChangeArrowheads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4" t="31918" r="8446" b="40361"/>
          <a:stretch/>
        </p:blipFill>
        <p:spPr bwMode="auto">
          <a:xfrm>
            <a:off x="1980089" y="2501709"/>
            <a:ext cx="893229" cy="28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" descr="Bildergebnis für java logo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779" y="2152113"/>
            <a:ext cx="762269" cy="426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1204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1259632" y="3954145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259632" y="1793753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1259632" y="569675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347922" y="4746255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347922" y="128977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347922" y="359399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691680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541045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477149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569959" y="33164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1259510" y="3882035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1259632" y="157777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04941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771541" y="5741019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7507420" y="6029059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7507420" y="631709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435410" y="5669009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6012160" y="1289747"/>
            <a:ext cx="930866" cy="274790"/>
          </a:xfrm>
          <a:prstGeom prst="wedgeRoundRectCallout">
            <a:avLst>
              <a:gd name="adj1" fmla="val -85473"/>
              <a:gd name="adj2" fmla="val 84757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1259632" y="568222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699792" y="6186299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Wikidat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347882" y="589825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347864" y="5394203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Gefaltete Ecke 37"/>
          <p:cNvSpPr/>
          <p:nvPr/>
        </p:nvSpPr>
        <p:spPr bwMode="auto">
          <a:xfrm>
            <a:off x="3275790" y="4984778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670479" y="5009864"/>
            <a:ext cx="1662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tt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341792" y="4890145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478" y="5569729"/>
            <a:ext cx="1395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 </a:t>
            </a:r>
            <a:r>
              <a:rPr lang="de-DE" dirty="0" err="1" smtClean="0"/>
              <a:t>batch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213521" y="2509211"/>
            <a:ext cx="1695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 Web </a:t>
            </a:r>
            <a:r>
              <a:rPr lang="de-DE" dirty="0" err="1" smtClean="0"/>
              <a:t>app</a:t>
            </a:r>
            <a:endParaRPr lang="de-DE" dirty="0"/>
          </a:p>
        </p:txBody>
      </p:sp>
      <p:pic>
        <p:nvPicPr>
          <p:cNvPr id="42" name="Picture 22" descr="Bildergebnis fÃ¼r wikidat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6123133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5935864" y="5597228"/>
            <a:ext cx="1370945" cy="373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java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5341" y="2225851"/>
            <a:ext cx="997685" cy="55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Bildergebnis fÃ¼r html css j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146" y="174275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084132" y="4096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smtClean="0">
                <a:solidFill>
                  <a:srgbClr val="000000"/>
                </a:solidFill>
              </a:rPr>
              <a:t>web </a:t>
            </a:r>
            <a:r>
              <a:rPr lang="de-DE" b="1" dirty="0" err="1">
                <a:solidFill>
                  <a:srgbClr val="000000"/>
                </a:solidFill>
              </a:rPr>
              <a:t>s</a:t>
            </a:r>
            <a:r>
              <a:rPr lang="de-DE" b="1" dirty="0" err="1" smtClean="0">
                <a:solidFill>
                  <a:srgbClr val="000000"/>
                </a:solidFill>
              </a:rPr>
              <a:t>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4" descr="Bildergebnis fÃ¼r elastic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6116" y="3244938"/>
            <a:ext cx="911034" cy="911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hteck 16"/>
          <p:cNvSpPr/>
          <p:nvPr/>
        </p:nvSpPr>
        <p:spPr bwMode="auto">
          <a:xfrm>
            <a:off x="24837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428396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60842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0" name="L-Form 19"/>
          <p:cNvSpPr/>
          <p:nvPr/>
        </p:nvSpPr>
        <p:spPr bwMode="auto">
          <a:xfrm rot="5400000">
            <a:off x="3203810" y="15399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smtClean="0">
                <a:solidFill>
                  <a:srgbClr val="000000"/>
                </a:solidFill>
              </a:rPr>
              <a:t>web </a:t>
            </a:r>
            <a:r>
              <a:rPr lang="de-DE" b="1" dirty="0" err="1" smtClean="0">
                <a:solidFill>
                  <a:srgbClr val="000000"/>
                </a:solidFill>
              </a:rPr>
              <a:t>s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1" name="L-Form 20"/>
          <p:cNvSpPr/>
          <p:nvPr/>
        </p:nvSpPr>
        <p:spPr bwMode="auto">
          <a:xfrm rot="5400000">
            <a:off x="3959912" y="771506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2475330" y="3759917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3" name="Abgerundete rechteckige Legende 22"/>
          <p:cNvSpPr/>
          <p:nvPr/>
        </p:nvSpPr>
        <p:spPr bwMode="auto">
          <a:xfrm>
            <a:off x="305979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579617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5" name="Abgerundete rechteckige Legende 24"/>
          <p:cNvSpPr/>
          <p:nvPr/>
        </p:nvSpPr>
        <p:spPr bwMode="auto">
          <a:xfrm>
            <a:off x="6372250" y="2895796"/>
            <a:ext cx="1584220" cy="648091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</a:p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Search</a:t>
            </a:r>
          </a:p>
        </p:txBody>
      </p:sp>
      <p:sp>
        <p:nvSpPr>
          <p:cNvPr id="26" name="Abgerundete rechteckige Legende 25"/>
          <p:cNvSpPr/>
          <p:nvPr/>
        </p:nvSpPr>
        <p:spPr bwMode="auto">
          <a:xfrm>
            <a:off x="6300240" y="2319717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pic>
        <p:nvPicPr>
          <p:cNvPr id="27" name="Picture 2" descr="Bildergebnis fÃ¼r google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111" y="1634145"/>
            <a:ext cx="1286241" cy="480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4" descr="Bildergebnis fÃ¼r yahoo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092" y="1535303"/>
            <a:ext cx="1031355" cy="618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6" descr="Bildergebnis fÃ¼r lucen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656" y="5517330"/>
            <a:ext cx="2138305" cy="391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8" descr="Bildergebnis fÃ¼r solr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57" y="2871533"/>
            <a:ext cx="898375" cy="453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8" descr="Bildergebnis fÃ¼r nutch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200" y="5344824"/>
            <a:ext cx="1520620" cy="56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l="37831" t="6916" r="34699" b="57731"/>
          <a:stretch/>
        </p:blipFill>
        <p:spPr>
          <a:xfrm>
            <a:off x="2603651" y="2458121"/>
            <a:ext cx="3775143" cy="2820319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570077" y="8148960"/>
            <a:ext cx="2255848" cy="648072"/>
          </a:xfrm>
          <a:prstGeom prst="wedgeRoundRectCallout">
            <a:avLst>
              <a:gd name="adj1" fmla="val -6730"/>
              <a:gd name="adj2" fmla="val -25667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280445" y="8148960"/>
            <a:ext cx="2252045" cy="648072"/>
          </a:xfrm>
          <a:prstGeom prst="wedgeRoundRectCallout">
            <a:avLst>
              <a:gd name="adj1" fmla="val -2768"/>
              <a:gd name="adj2" fmla="val -2625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431545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86126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6" name="Rechteck 145"/>
          <p:cNvSpPr/>
          <p:nvPr/>
        </p:nvSpPr>
        <p:spPr>
          <a:xfrm>
            <a:off x="-3384349" y="8490544"/>
            <a:ext cx="14581073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6372250" y="35010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49185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11875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Abgerundetes Rechteck 22"/>
          <p:cNvSpPr/>
          <p:nvPr/>
        </p:nvSpPr>
        <p:spPr bwMode="auto">
          <a:xfrm>
            <a:off x="233969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Abgerundetes Rechteck 23"/>
          <p:cNvSpPr/>
          <p:nvPr/>
        </p:nvSpPr>
        <p:spPr bwMode="auto">
          <a:xfrm>
            <a:off x="69483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Abgerundetes Rechteck 24"/>
          <p:cNvSpPr/>
          <p:nvPr/>
        </p:nvSpPr>
        <p:spPr bwMode="auto">
          <a:xfrm>
            <a:off x="579617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Abgerundetes Rechteck 25"/>
          <p:cNvSpPr/>
          <p:nvPr/>
        </p:nvSpPr>
        <p:spPr bwMode="auto">
          <a:xfrm>
            <a:off x="464401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Abgerundetes Rechteck 26"/>
          <p:cNvSpPr/>
          <p:nvPr/>
        </p:nvSpPr>
        <p:spPr bwMode="auto">
          <a:xfrm>
            <a:off x="349185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8072230" y="522925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29" name="Rechteck 28"/>
          <p:cNvSpPr/>
          <p:nvPr/>
        </p:nvSpPr>
        <p:spPr bwMode="auto">
          <a:xfrm>
            <a:off x="11875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30" name="Rechteck 29"/>
          <p:cNvSpPr/>
          <p:nvPr/>
        </p:nvSpPr>
        <p:spPr bwMode="auto">
          <a:xfrm>
            <a:off x="8100490" y="566131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233969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349185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hteck 32"/>
          <p:cNvSpPr/>
          <p:nvPr/>
        </p:nvSpPr>
        <p:spPr bwMode="auto">
          <a:xfrm>
            <a:off x="464401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hteck 33"/>
          <p:cNvSpPr/>
          <p:nvPr/>
        </p:nvSpPr>
        <p:spPr bwMode="auto">
          <a:xfrm>
            <a:off x="579617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hteck 34"/>
          <p:cNvSpPr/>
          <p:nvPr/>
        </p:nvSpPr>
        <p:spPr bwMode="auto">
          <a:xfrm>
            <a:off x="69483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hteck 35"/>
          <p:cNvSpPr/>
          <p:nvPr/>
        </p:nvSpPr>
        <p:spPr bwMode="auto">
          <a:xfrm>
            <a:off x="6372250" y="407709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hteck 36"/>
          <p:cNvSpPr/>
          <p:nvPr/>
        </p:nvSpPr>
        <p:spPr bwMode="auto">
          <a:xfrm>
            <a:off x="6948330" y="46531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Gerade Verbindung 41"/>
          <p:cNvCxnSpPr>
            <a:stCxn id="37" idx="2"/>
            <a:endCxn id="24" idx="0"/>
          </p:cNvCxnSpPr>
          <p:nvPr/>
        </p:nvCxnSpPr>
        <p:spPr bwMode="auto">
          <a:xfrm flipH="1">
            <a:off x="7484215" y="5013220"/>
            <a:ext cx="419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4" name="Gerade Verbindung 43"/>
          <p:cNvCxnSpPr>
            <a:stCxn id="36" idx="2"/>
            <a:endCxn id="37" idx="0"/>
          </p:cNvCxnSpPr>
          <p:nvPr/>
        </p:nvCxnSpPr>
        <p:spPr bwMode="auto">
          <a:xfrm>
            <a:off x="6912325" y="4437140"/>
            <a:ext cx="57608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6" name="Gerade Verbindung 45"/>
          <p:cNvCxnSpPr>
            <a:stCxn id="36" idx="2"/>
            <a:endCxn id="25" idx="0"/>
          </p:cNvCxnSpPr>
          <p:nvPr/>
        </p:nvCxnSpPr>
        <p:spPr bwMode="auto">
          <a:xfrm flipH="1">
            <a:off x="6332055" y="4437140"/>
            <a:ext cx="580270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8" name="Gerade Verbindung 47"/>
          <p:cNvCxnSpPr>
            <a:stCxn id="18" idx="2"/>
            <a:endCxn id="36" idx="0"/>
          </p:cNvCxnSpPr>
          <p:nvPr/>
        </p:nvCxnSpPr>
        <p:spPr bwMode="auto">
          <a:xfrm>
            <a:off x="6912325" y="386106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0" name="Gerade Verbindung 49"/>
          <p:cNvCxnSpPr>
            <a:stCxn id="19" idx="2"/>
            <a:endCxn id="18" idx="0"/>
          </p:cNvCxnSpPr>
          <p:nvPr/>
        </p:nvCxnSpPr>
        <p:spPr bwMode="auto">
          <a:xfrm>
            <a:off x="5904185" y="3284980"/>
            <a:ext cx="100814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3" name="Gerade Verbindung 52"/>
          <p:cNvCxnSpPr>
            <a:stCxn id="19" idx="2"/>
            <a:endCxn id="26" idx="0"/>
          </p:cNvCxnSpPr>
          <p:nvPr/>
        </p:nvCxnSpPr>
        <p:spPr bwMode="auto">
          <a:xfrm flipH="1">
            <a:off x="5179895" y="3284980"/>
            <a:ext cx="7242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5" name="Gerade Verbindung 54"/>
          <p:cNvCxnSpPr>
            <a:stCxn id="20" idx="2"/>
            <a:endCxn id="27" idx="0"/>
          </p:cNvCxnSpPr>
          <p:nvPr/>
        </p:nvCxnSpPr>
        <p:spPr bwMode="auto">
          <a:xfrm flipH="1">
            <a:off x="4027735" y="3284980"/>
            <a:ext cx="41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7" name="Gerade Verbindung 56"/>
          <p:cNvCxnSpPr>
            <a:stCxn id="21" idx="2"/>
            <a:endCxn id="22" idx="0"/>
          </p:cNvCxnSpPr>
          <p:nvPr/>
        </p:nvCxnSpPr>
        <p:spPr bwMode="auto">
          <a:xfrm flipH="1">
            <a:off x="1723415" y="3284980"/>
            <a:ext cx="6522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9" name="Gerade Verbindung 58"/>
          <p:cNvCxnSpPr>
            <a:stCxn id="21" idx="2"/>
            <a:endCxn id="23" idx="0"/>
          </p:cNvCxnSpPr>
          <p:nvPr/>
        </p:nvCxnSpPr>
        <p:spPr bwMode="auto">
          <a:xfrm>
            <a:off x="2375695" y="3284980"/>
            <a:ext cx="4998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1" name="Gerade Verbindung 60"/>
          <p:cNvCxnSpPr>
            <a:stCxn id="17" idx="2"/>
            <a:endCxn id="2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3" name="Gerade Verbindung 62"/>
          <p:cNvCxnSpPr>
            <a:stCxn id="17" idx="2"/>
            <a:endCxn id="20" idx="0"/>
          </p:cNvCxnSpPr>
          <p:nvPr/>
        </p:nvCxnSpPr>
        <p:spPr bwMode="auto">
          <a:xfrm>
            <a:off x="4031925" y="270890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5" name="Gerade Verbindung 64"/>
          <p:cNvCxnSpPr>
            <a:stCxn id="17" idx="2"/>
            <a:endCxn id="19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7" name="Gerade Verbindung 66"/>
          <p:cNvCxnSpPr>
            <a:stCxn id="16" idx="2"/>
            <a:endCxn id="17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70" name="Abgerundete rechteckige Legende 69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ou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Abgerundete rechteckige Legende 77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Abgerundete rechteckige Legende 78"/>
          <p:cNvSpPr/>
          <p:nvPr/>
        </p:nvSpPr>
        <p:spPr bwMode="auto">
          <a:xfrm>
            <a:off x="6660290" y="1628750"/>
            <a:ext cx="1656230" cy="360050"/>
          </a:xfrm>
          <a:prstGeom prst="wedgeRoundRectCallout">
            <a:avLst>
              <a:gd name="adj1" fmla="val -171703"/>
              <a:gd name="adj2" fmla="val 30137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Abgerundete rechteckige Legende 80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-1332656" y="573332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36" grpId="0" animBg="1"/>
      <p:bldP spid="37" grpId="0" animBg="1"/>
      <p:bldP spid="70" grpId="0" animBg="1"/>
      <p:bldP spid="78" grpId="0" animBg="1"/>
      <p:bldP spid="79" grpId="0" animBg="1"/>
      <p:bldP spid="8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Rechteck 9"/>
          <p:cNvSpPr/>
          <p:nvPr/>
        </p:nvSpPr>
        <p:spPr>
          <a:xfrm>
            <a:off x="-396550" y="5085233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2763370" y="3933070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2843760" y="5085230"/>
            <a:ext cx="2304320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6372250" y="3933070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051650" y="3140960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6660290" y="3284980"/>
            <a:ext cx="237633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259540" y="2420860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588280" y="2276840"/>
            <a:ext cx="2448340" cy="64809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Translate</a:t>
            </a:r>
            <a:r>
              <a:rPr lang="de-DE" sz="1600" dirty="0" smtClean="0">
                <a:solidFill>
                  <a:srgbClr val="000000"/>
                </a:solidFill>
              </a:rPr>
              <a:t>, NERD, </a:t>
            </a:r>
            <a:r>
              <a:rPr lang="de-DE" sz="1600" dirty="0" err="1" smtClean="0">
                <a:solidFill>
                  <a:srgbClr val="000000"/>
                </a:solidFill>
              </a:rPr>
              <a:t>AlchemyAPI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8" name="Rechteck 17"/>
          <p:cNvSpPr/>
          <p:nvPr/>
        </p:nvSpPr>
        <p:spPr>
          <a:xfrm>
            <a:off x="-396550" y="5138792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1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74</Words>
  <Application>Microsoft Office PowerPoint</Application>
  <PresentationFormat>Bildschirmpräsentation (4:3)</PresentationFormat>
  <Paragraphs>910</Paragraphs>
  <Slides>13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8</vt:i4>
      </vt:variant>
    </vt:vector>
  </HeadingPairs>
  <TitlesOfParts>
    <vt:vector size="148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71</cp:revision>
  <dcterms:created xsi:type="dcterms:W3CDTF">2015-04-01T08:25:24Z</dcterms:created>
  <dcterms:modified xsi:type="dcterms:W3CDTF">2020-03-19T10:01:09Z</dcterms:modified>
</cp:coreProperties>
</file>